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2D2E" w:rsidRDefault="00C26F0B" w:rsidP="00BA657E">
      <w:pPr>
        <w:ind w:firstLine="709"/>
        <w:jc w:val="center"/>
        <w:rPr>
          <w:rFonts w:ascii="Times New Roman" w:eastAsia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ЛИМПИАДА ПО РАДИО</w:t>
      </w:r>
      <w:r w:rsidR="00BA657E"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 xml:space="preserve">ТЕХНИКЕ И ЭЛЕКТРОНИКЕ </w:t>
      </w:r>
    </w:p>
    <w:p w:rsidR="00AE651D" w:rsidRPr="00BA657E" w:rsidRDefault="00AE651D" w:rsidP="00BA657E">
      <w:pPr>
        <w:ind w:firstLine="709"/>
        <w:jc w:val="center"/>
        <w:rPr>
          <w:rFonts w:ascii="Times New Roman" w:eastAsia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>(заочный тур)</w:t>
      </w:r>
    </w:p>
    <w:p w:rsidR="00FD2D2E" w:rsidRDefault="00FD2D2E" w:rsidP="00BA657E">
      <w:pPr>
        <w:ind w:firstLine="709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:rsidR="00FD2D2E" w:rsidRDefault="00541A64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800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 xml:space="preserve"> </w:t>
      </w:r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1.</w:t>
      </w:r>
    </w:p>
    <w:p w:rsidR="00FD2D2E" w:rsidRDefault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Источн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ит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a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и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оддeрживaющ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остоянно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aпряжeни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пособe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ыдaвa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постоянный ток </w:t>
      </w:r>
      <m:oMath>
        <m:sSub>
          <m:sSubPr>
            <m:ctrl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m:ctrlPr>
          </m:sSubPr>
          <m:e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I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  <m:t>0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, который нe зaвисит от подключeнной нaгрузки. Источник включ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e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 в цeпь, покaзaнную нa рисункe 1. До з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a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мыкaния ключa кондeнсaтор нe был зaряжeн.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e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которы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момeн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рeмe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ключ </w:t>
      </w:r>
      <w:proofErr w:type="spellStart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>зaмкнули</w:t>
      </w:r>
      <w:proofErr w:type="spellEnd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>.</w:t>
      </w:r>
      <w:r w:rsidR="00EF7C02" w:rsidRP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 xml:space="preserve">Рассчитайте </w:t>
      </w:r>
      <w:proofErr w:type="spellStart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>т</w:t>
      </w:r>
      <w:proofErr w:type="gramStart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>e</w:t>
      </w:r>
      <w:proofErr w:type="gramEnd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</w:rPr>
        <w:t>плот</w:t>
      </w:r>
      <w:proofErr w:type="spellEnd"/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у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Q</w:t>
      </w:r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ыдeли</w:t>
      </w:r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вшую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eзистор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R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осл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зaмыкaни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ключ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? (Допустим, чт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с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e</w:t>
      </w:r>
      <w:proofErr w:type="spellEnd"/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элeмeнт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цeп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идeaльн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. 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a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aмeтр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укaзaн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исункe</w:t>
      </w:r>
      <w:proofErr w:type="spellEnd"/>
      <w:r w:rsidR="00B80F9D" w:rsidRPr="009E5CE1">
        <w:rPr>
          <w:rFonts w:ascii="Times New Roman" w:eastAsia="Times New Roman" w:hAnsi="Times New Roman" w:cs="Times New Roman"/>
          <w:sz w:val="28"/>
          <w:szCs w:val="28"/>
          <w:highlight w:val="white"/>
        </w:rPr>
        <w:t>.</w:t>
      </w:r>
      <w:r w:rsidR="00EF7C02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)</w:t>
      </w:r>
    </w:p>
    <w:p w:rsidR="00FD2D2E" w:rsidRPr="009E5CE1" w:rsidRDefault="009E5CE1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800"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>
            <wp:extent cx="3391535" cy="181800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818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D2E" w:rsidRDefault="00FD2D2E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800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</w:p>
    <w:p w:rsidR="00995E9B" w:rsidRPr="00995E9B" w:rsidRDefault="00995E9B" w:rsidP="00995E9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95E9B">
        <w:rPr>
          <w:rFonts w:ascii="Times New Roman" w:hAnsi="Times New Roman" w:cs="Times New Roman"/>
          <w:b/>
          <w:sz w:val="28"/>
          <w:szCs w:val="28"/>
          <w:lang w:val="ru-RU"/>
        </w:rPr>
        <w:t>Задание 2.</w:t>
      </w:r>
    </w:p>
    <w:p w:rsidR="00995E9B" w:rsidRDefault="00995E9B" w:rsidP="00995E9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 покажет амперметр в </w:t>
      </w:r>
      <w:r>
        <w:rPr>
          <w:rFonts w:ascii="Times New Roman" w:hAnsi="Times New Roman" w:cs="Times New Roman"/>
          <w:sz w:val="28"/>
          <w:szCs w:val="28"/>
        </w:rPr>
        <w:t>схеме, изображённой на рисунке</w:t>
      </w:r>
      <w:r>
        <w:rPr>
          <w:rFonts w:ascii="Times New Roman" w:hAnsi="Times New Roman" w:cs="Times New Roman"/>
          <w:sz w:val="28"/>
          <w:szCs w:val="28"/>
        </w:rPr>
        <w:t>? Сопротивление амперметра очень мало.</w:t>
      </w:r>
    </w:p>
    <w:p w:rsidR="00995E9B" w:rsidRDefault="00995E9B" w:rsidP="00995E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D13ED3F" wp14:editId="20813BDE">
            <wp:extent cx="2663336" cy="22899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331" cy="23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D2E" w:rsidRDefault="00541A64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800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lastRenderedPageBreak/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3.</w:t>
      </w:r>
    </w:p>
    <w:p w:rsidR="00FD2D2E" w:rsidRDefault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ычислит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кaк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зaря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отeчe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чeрeз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ключ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пр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e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зaмыкaни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хeм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ивeдe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исунк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eс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элeмeнт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хeм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m:oMath>
        <m:sSub>
          <m:sSubPr>
            <m:ctrl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m:ctrlPr>
          </m:sSubPr>
          <m:e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R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m:oMath>
        <m:sSub>
          <m:sSubPr>
            <m:ctrl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m:ctrlPr>
          </m:sSubPr>
          <m:e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R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m:oMath>
        <m:sSub>
          <m:sSubPr>
            <m:ctrl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m:ctrlPr>
          </m:sSubPr>
          <m:e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C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1</m:t>
            </m:r>
          </m:sub>
        </m:sSub>
        <m:r>
          <w:rPr>
            <w:rFonts w:ascii="Times New Roman" w:eastAsia="Times New Roman" w:hAnsi="Times New Roman" w:cs="Times New Roman"/>
            <w:sz w:val="28"/>
            <w:szCs w:val="28"/>
            <w:highlight w:val="white"/>
          </w:rPr>
          <m:t xml:space="preserve"> </m:t>
        </m:r>
      </m:oMath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и </w:t>
      </w:r>
      <m:oMath>
        <m:sSub>
          <m:sSubPr>
            <m:ctrl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m:ctrlPr>
          </m:sSubPr>
          <m:e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C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  <w:highlight w:val="white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извeстны, a внутрeннee сопротивлeниe источникa токa прeнeбрeжимо мaло?</w:t>
      </w:r>
    </w:p>
    <w:p w:rsidR="00FD2D2E" w:rsidRDefault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800" w:firstLine="720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highlight w:val="white"/>
          <w:lang w:val="ru-RU"/>
        </w:rPr>
        <w:drawing>
          <wp:inline distT="114300" distB="114300" distL="114300" distR="114300">
            <wp:extent cx="1924050" cy="1924050"/>
            <wp:effectExtent l="0" t="0" r="0" b="0"/>
            <wp:docPr id="5" name="image10.png" descr="Безымянный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 descr="Безымянный3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995E9B" w:rsidRPr="00995E9B" w:rsidRDefault="00995E9B" w:rsidP="00995E9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95E9B">
        <w:rPr>
          <w:rFonts w:ascii="Times New Roman" w:hAnsi="Times New Roman" w:cs="Times New Roman"/>
          <w:b/>
          <w:sz w:val="28"/>
          <w:szCs w:val="28"/>
          <w:lang w:val="ru-RU"/>
        </w:rPr>
        <w:t>Задание 4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995E9B" w:rsidRDefault="00995E9B" w:rsidP="00995E9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арактеристики надежности приборов используют параметр, называемый интенсивность отказов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(λ), </w:t>
      </w:r>
      <w:proofErr w:type="gramEnd"/>
      <w:r>
        <w:rPr>
          <w:rFonts w:ascii="Times New Roman" w:hAnsi="Times New Roman" w:cs="Times New Roman"/>
          <w:sz w:val="28"/>
          <w:szCs w:val="28"/>
        </w:rPr>
        <w:t>который равен количеству отказов в час. Как часто будет выходить из строя компьютер, состоящий из 1 миллиарда дискретных транзисторов, если интенсивность отказов одного транзистора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(λ) </w:t>
      </w:r>
      <w:proofErr w:type="gramEnd"/>
      <w:r>
        <w:rPr>
          <w:rFonts w:ascii="Times New Roman" w:hAnsi="Times New Roman" w:cs="Times New Roman"/>
          <w:sz w:val="28"/>
          <w:szCs w:val="28"/>
        </w:rPr>
        <w:t>составляет 10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-7</w:t>
      </w:r>
      <w:r>
        <w:rPr>
          <w:rFonts w:ascii="Times New Roman" w:hAnsi="Times New Roman" w:cs="Times New Roman"/>
          <w:sz w:val="28"/>
          <w:szCs w:val="28"/>
        </w:rPr>
        <w:t xml:space="preserve"> 1/час? Почему современные процессоры, состоящие из большего числа транзисторов, имеют гораздо более высокую надежность?</w:t>
      </w:r>
    </w:p>
    <w:p w:rsidR="00995E9B" w:rsidRPr="00995E9B" w:rsidRDefault="00995E9B" w:rsidP="008A2243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</w:p>
    <w:p w:rsidR="008A2243" w:rsidRDefault="00541A64" w:rsidP="008A2243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 w:rsidR="008A2243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r w:rsidR="00995E9B"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5</w:t>
      </w:r>
      <w:r w:rsidR="008A2243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. </w:t>
      </w:r>
    </w:p>
    <w:p w:rsidR="008A2243" w:rsidRDefault="008A2243" w:rsidP="008A2243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a</w:t>
      </w:r>
      <w:proofErr w:type="spellEnd"/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дифрaкциoнну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eшeт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aдae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oрмaльн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aрaллeльны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учo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мoнoхрoмaтичeскoг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вeт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длинo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oлны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white"/>
        </w:rPr>
        <w:t>λ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= 400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мaксиму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тoрoг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oрядк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oтклoнe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o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eрпeндикуляр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eшeтк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нa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угoл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white"/>
        </w:rPr>
        <w:t>θ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= 30,0°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. Сколько штрихов содержит каждый миллиметр решетки?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</w:p>
    <w:p w:rsidR="00265B4A" w:rsidRPr="00265B4A" w:rsidRDefault="00265B4A" w:rsidP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85" w:firstLine="3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</w:pPr>
    </w:p>
    <w:p w:rsidR="00C26F0B" w:rsidRDefault="00541A64" w:rsidP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r w:rsidR="00995E9B"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6</w:t>
      </w:r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. </w:t>
      </w:r>
    </w:p>
    <w:p w:rsidR="00C26F0B" w:rsidRDefault="00C26F0B" w:rsidP="00387584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колько различных величин емкости можно составить из 3-х постоянных конденсаторов с ем</w:t>
      </w:r>
      <w:r w:rsidR="00185B3A">
        <w:rPr>
          <w:rFonts w:ascii="Times New Roman" w:hAnsi="Times New Roman" w:cs="Times New Roman"/>
          <w:sz w:val="28"/>
          <w:szCs w:val="28"/>
          <w:lang w:val="ru-RU"/>
        </w:rPr>
        <w:t>костями 100 м</w:t>
      </w:r>
      <w:r w:rsidR="00ED00B9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185B3A">
        <w:rPr>
          <w:rFonts w:ascii="Times New Roman" w:hAnsi="Times New Roman" w:cs="Times New Roman"/>
          <w:sz w:val="28"/>
          <w:szCs w:val="28"/>
          <w:lang w:val="ru-RU"/>
        </w:rPr>
        <w:t>Ф, 200 м</w:t>
      </w:r>
      <w:r w:rsidR="00ED00B9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185B3A">
        <w:rPr>
          <w:rFonts w:ascii="Times New Roman" w:hAnsi="Times New Roman" w:cs="Times New Roman"/>
          <w:sz w:val="28"/>
          <w:szCs w:val="28"/>
          <w:lang w:val="ru-RU"/>
        </w:rPr>
        <w:t>Ф и 300 м</w:t>
      </w:r>
      <w:r w:rsidR="00ED00B9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185B3A">
        <w:rPr>
          <w:rFonts w:ascii="Times New Roman" w:hAnsi="Times New Roman" w:cs="Times New Roman"/>
          <w:sz w:val="28"/>
          <w:szCs w:val="28"/>
          <w:lang w:val="ru-RU"/>
        </w:rPr>
        <w:t>Ф?</w:t>
      </w:r>
    </w:p>
    <w:p w:rsidR="00C26F0B" w:rsidRDefault="00541A64" w:rsidP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lastRenderedPageBreak/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r w:rsidR="00995E9B"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7</w:t>
      </w:r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. </w:t>
      </w:r>
    </w:p>
    <w:p w:rsidR="00C26F0B" w:rsidRDefault="00C26F0B" w:rsidP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</w:pPr>
      <w:r w:rsidRPr="00265B4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При замыкании батареи элементов на сопротивл</w:t>
      </w:r>
      <w:r w:rsidR="00185B3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ение 9 Ом в цепи течёт ток 1</w:t>
      </w:r>
      <w:r w:rsidR="00357B27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 xml:space="preserve"> </w:t>
      </w:r>
      <w:proofErr w:type="gramStart"/>
      <w:r w:rsidR="00185B3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А.</w:t>
      </w:r>
      <w:proofErr w:type="gramEnd"/>
      <w:r w:rsidR="00185B3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 xml:space="preserve"> К</w:t>
      </w:r>
      <w:r w:rsidRPr="00265B4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акую максимальную полезную мощность может дать батарея, если ток короткого замыкания равен 10</w:t>
      </w:r>
      <w:r w:rsidR="00357B27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 xml:space="preserve"> </w:t>
      </w:r>
      <w:r w:rsidRPr="00265B4A">
        <w:rPr>
          <w:rFonts w:ascii="Times New Roman" w:eastAsia="Times New Roman" w:hAnsi="Times New Roman" w:cs="Times New Roman"/>
          <w:sz w:val="28"/>
          <w:szCs w:val="28"/>
          <w:highlight w:val="white"/>
          <w:lang w:val="ru-RU"/>
        </w:rPr>
        <w:t>А.</w:t>
      </w:r>
    </w:p>
    <w:p w:rsidR="00C26F0B" w:rsidRDefault="00C26F0B" w:rsidP="00F33859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26F0B" w:rsidRDefault="00541A64" w:rsidP="00C26F0B">
      <w:pPr>
        <w:pBdr>
          <w:top w:val="none" w:sz="0" w:space="4" w:color="auto"/>
          <w:bottom w:val="none" w:sz="0" w:space="5" w:color="auto"/>
          <w:right w:val="none" w:sz="0" w:space="21" w:color="auto"/>
        </w:pBdr>
        <w:spacing w:line="324" w:lineRule="auto"/>
        <w:ind w:left="-30" w:right="-15"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Зада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ние</w:t>
      </w:r>
      <w:proofErr w:type="spellEnd"/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r w:rsidR="00995E9B">
        <w:rPr>
          <w:rFonts w:ascii="Times New Roman" w:eastAsia="Times New Roman" w:hAnsi="Times New Roman" w:cs="Times New Roman"/>
          <w:b/>
          <w:sz w:val="28"/>
          <w:szCs w:val="28"/>
          <w:highlight w:val="white"/>
          <w:lang w:val="ru-RU"/>
        </w:rPr>
        <w:t>8</w:t>
      </w:r>
      <w:r w:rsidR="00C26F0B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. </w:t>
      </w:r>
    </w:p>
    <w:p w:rsidR="00C26F0B" w:rsidRDefault="00C26F0B" w:rsidP="00C26F0B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742A27">
        <w:rPr>
          <w:rFonts w:ascii="Times New Roman" w:hAnsi="Times New Roman" w:cs="Times New Roman"/>
          <w:sz w:val="28"/>
          <w:szCs w:val="28"/>
          <w:lang w:val="ru-RU"/>
        </w:rPr>
        <w:t xml:space="preserve">При каких условиях будет одинаковое </w:t>
      </w:r>
      <w:r w:rsidR="00185B3A">
        <w:rPr>
          <w:rFonts w:ascii="Times New Roman" w:hAnsi="Times New Roman" w:cs="Times New Roman"/>
          <w:sz w:val="28"/>
          <w:szCs w:val="28"/>
          <w:lang w:val="ru-RU"/>
        </w:rPr>
        <w:t>сопротивление в 20 к</w:t>
      </w: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742A27">
        <w:rPr>
          <w:rFonts w:ascii="Times New Roman" w:hAnsi="Times New Roman" w:cs="Times New Roman"/>
          <w:sz w:val="28"/>
          <w:szCs w:val="28"/>
          <w:lang w:val="ru-RU"/>
        </w:rPr>
        <w:t>м</w:t>
      </w:r>
      <w:r>
        <w:rPr>
          <w:rFonts w:ascii="Times New Roman" w:hAnsi="Times New Roman" w:cs="Times New Roman"/>
          <w:sz w:val="28"/>
          <w:szCs w:val="28"/>
          <w:lang w:val="ru-RU"/>
        </w:rPr>
        <w:t>, на трех элементах</w:t>
      </w:r>
      <w:r w:rsidRPr="00742A2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26F0B" w:rsidRDefault="00995E9B" w:rsidP="00C26F0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4156" w:dyaOrig="1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9pt;height:1in" o:ole="">
            <v:imagedata r:id="rId8" o:title=""/>
          </v:shape>
          <o:OLEObject Type="Embed" ProgID="Visio.Drawing.11" ShapeID="_x0000_i1025" DrawAspect="Content" ObjectID="_1604990248" r:id="rId9"/>
        </w:object>
      </w:r>
    </w:p>
    <w:p w:rsidR="00C26F0B" w:rsidRDefault="00C26F0B" w:rsidP="00C26F0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95E9B" w:rsidRDefault="00995E9B" w:rsidP="00995E9B">
      <w:pPr>
        <w:ind w:firstLine="709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95E9B">
        <w:rPr>
          <w:rFonts w:ascii="Times New Roman" w:hAnsi="Times New Roman" w:cs="Times New Roman"/>
          <w:b/>
          <w:sz w:val="28"/>
          <w:szCs w:val="28"/>
          <w:lang w:val="ru-RU"/>
        </w:rPr>
        <w:t>Задание 9.</w:t>
      </w:r>
    </w:p>
    <w:p w:rsidR="00995E9B" w:rsidRPr="00995E9B" w:rsidRDefault="00995E9B" w:rsidP="00995E9B">
      <w:pPr>
        <w:ind w:firstLine="709"/>
        <w:rPr>
          <w:rFonts w:ascii="Times New Roman" w:hAnsi="Times New Roman" w:cs="Times New Roman"/>
          <w:b/>
          <w:sz w:val="28"/>
          <w:szCs w:val="28"/>
          <w:lang w:val="ru-RU"/>
        </w:rPr>
      </w:pPr>
    </w:p>
    <w:tbl>
      <w:tblPr>
        <w:tblW w:w="0" w:type="auto"/>
        <w:jc w:val="center"/>
        <w:tblBorders>
          <w:top w:val="single" w:sz="4" w:space="0" w:color="888888"/>
          <w:left w:val="single" w:sz="4" w:space="0" w:color="888888"/>
          <w:bottom w:val="single" w:sz="4" w:space="0" w:color="888888"/>
          <w:right w:val="single" w:sz="4" w:space="0" w:color="888888"/>
          <w:insideH w:val="single" w:sz="4" w:space="0" w:color="888888"/>
          <w:insideV w:val="single" w:sz="4" w:space="0" w:color="888888"/>
        </w:tblBorders>
        <w:tblCellMar>
          <w:left w:w="0" w:type="dxa"/>
          <w:right w:w="0" w:type="dxa"/>
        </w:tblCellMar>
        <w:tblLook w:val="0400" w:firstRow="0" w:lastRow="0" w:firstColumn="0" w:lastColumn="0" w:noHBand="0" w:noVBand="1"/>
      </w:tblPr>
      <w:tblGrid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</w:tblGrid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5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4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8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1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4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3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1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5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3</w:t>
            </w: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8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tcBorders>
              <w:bottom w:val="single" w:sz="4" w:space="0" w:color="888888"/>
            </w:tcBorders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FBFBF" w:themeFill="background1" w:themeFillShade="BF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6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2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0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FBFBF" w:themeFill="background1" w:themeFillShade="BF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7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7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9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9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0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16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2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4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5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3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</w:pPr>
            <w:r>
              <w:rPr>
                <w:vertAlign w:val="superscript"/>
              </w:rPr>
              <w:t>26</w:t>
            </w: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  <w:tr w:rsidR="00995E9B" w:rsidTr="00F86AD4">
        <w:trPr>
          <w:trHeight w:hRule="exact" w:val="360"/>
          <w:jc w:val="center"/>
        </w:trPr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  <w:tc>
          <w:tcPr>
            <w:tcW w:w="360" w:type="dxa"/>
            <w:shd w:val="clear" w:color="auto" w:fill="BBBBBB"/>
            <w:vAlign w:val="center"/>
          </w:tcPr>
          <w:p w:rsidR="00995E9B" w:rsidRDefault="00995E9B" w:rsidP="00F86AD4">
            <w:pPr>
              <w:pStyle w:val="a7"/>
              <w:jc w:val="center"/>
            </w:pPr>
          </w:p>
        </w:tc>
      </w:tr>
    </w:tbl>
    <w:p w:rsidR="00995E9B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lastRenderedPageBreak/>
        <w:t>По горизонтали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. Металлическая проволока в изоляции, служащая для передачи электрической энергии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3. Процесс соединения деталей, используемый при сборке радиоэлектронных схем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5. Устройство, преобразующее любой параметр в электрическое напряжение и таким образом регистрирующее этот параметр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6. Вывод полевого транзистор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7. Скалярная характеристика электрического поля (единица измерения в си – вольт</w:t>
      </w:r>
      <w:proofErr w:type="gramStart"/>
      <w:r w:rsidRPr="0083064D">
        <w:rPr>
          <w:rFonts w:ascii="Times New Roman" w:hAnsi="Times New Roman" w:cs="Times New Roman"/>
          <w:sz w:val="28"/>
          <w:szCs w:val="28"/>
          <w:lang w:val="ru-RU"/>
        </w:rPr>
        <w:t xml:space="preserve"> )</w:t>
      </w:r>
      <w:proofErr w:type="gramEnd"/>
      <w:r w:rsidRPr="0083064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9. Элементарная частица, имеющая положительный заряд, равный по величине заряду электрона, и массу, равную массе электрон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2 Изобретатель первого в мире радиоприёмник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4. Единица мощности в системе СИ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8. Явление резкого возрастания амплитуды вынужденных колебаний системы при приближении частоты вынуждающей силы к собственной частоте колебаний системы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9. Полупроводниковый или электровакуумный диод, преобразующий моделированные колебания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0. Вывод полупроводникового диод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2. Основная характеристика магнитного поля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3. Источник электрического поля, связанный с материальным носителем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6. Класс физических величин, к которым относится напряжённость электрического поля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По вертикали: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. Один из электродов транзистор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. Радиотехническое устройство для генерации электрических колебаний несущей частоты, модуляции этих колебаний и передачи их в антенну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 xml:space="preserve">4. Телевизионная </w:t>
      </w:r>
      <w:proofErr w:type="spellStart"/>
      <w:r w:rsidRPr="0083064D">
        <w:rPr>
          <w:rFonts w:ascii="Times New Roman" w:hAnsi="Times New Roman" w:cs="Times New Roman"/>
          <w:sz w:val="28"/>
          <w:szCs w:val="28"/>
          <w:lang w:val="ru-RU"/>
        </w:rPr>
        <w:t>электролучевая</w:t>
      </w:r>
      <w:proofErr w:type="spellEnd"/>
      <w:r w:rsidRPr="0083064D">
        <w:rPr>
          <w:rFonts w:ascii="Times New Roman" w:hAnsi="Times New Roman" w:cs="Times New Roman"/>
          <w:sz w:val="28"/>
          <w:szCs w:val="28"/>
          <w:lang w:val="ru-RU"/>
        </w:rPr>
        <w:t xml:space="preserve"> трубк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8. Вещество, характеризующееся значением электропроводности, промежуточным между металлами и диэлектриками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0. Прибор для измерения сопротивления резисторов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1. Включённые в электрическую цепь потребители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3. Система двух равных и противоположных по знаку электрических зарядов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5. Отношение числа полных циклов какого-либо периодического процесса к промежутку времени, в течение которого совершается это число циклов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6. Устройство для электрического соединения или разъединения цепей (состоящее обычно из вилки и розетки)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17. Образование ионов и свободных электронов из атомов и молекул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1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Ф</w:t>
      </w:r>
      <w:r w:rsidRPr="0083064D">
        <w:rPr>
          <w:rFonts w:ascii="Times New Roman" w:hAnsi="Times New Roman" w:cs="Times New Roman"/>
          <w:sz w:val="28"/>
          <w:szCs w:val="28"/>
          <w:lang w:val="ru-RU"/>
        </w:rPr>
        <w:t>изическая величина, характеризующая работу сторонних (</w:t>
      </w:r>
      <w:proofErr w:type="spellStart"/>
      <w:r w:rsidRPr="0083064D">
        <w:rPr>
          <w:rFonts w:ascii="Times New Roman" w:hAnsi="Times New Roman" w:cs="Times New Roman"/>
          <w:sz w:val="28"/>
          <w:szCs w:val="28"/>
          <w:lang w:val="ru-RU"/>
        </w:rPr>
        <w:t>непотенциальных</w:t>
      </w:r>
      <w:proofErr w:type="spellEnd"/>
      <w:r w:rsidRPr="0083064D">
        <w:rPr>
          <w:rFonts w:ascii="Times New Roman" w:hAnsi="Times New Roman" w:cs="Times New Roman"/>
          <w:sz w:val="28"/>
          <w:szCs w:val="28"/>
          <w:lang w:val="ru-RU"/>
        </w:rPr>
        <w:t>) сил в источниках постоянного или переменного тока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24.  Прибор, пропускающий электрический ток только </w:t>
      </w:r>
      <w:proofErr w:type="gramStart"/>
      <w:r w:rsidRPr="0083064D">
        <w:rPr>
          <w:rFonts w:ascii="Times New Roman" w:hAnsi="Times New Roman" w:cs="Times New Roman"/>
          <w:sz w:val="28"/>
          <w:szCs w:val="28"/>
          <w:lang w:val="ru-RU"/>
        </w:rPr>
        <w:t>во</w:t>
      </w:r>
      <w:proofErr w:type="gramEnd"/>
      <w:r w:rsidRPr="0083064D">
        <w:rPr>
          <w:rFonts w:ascii="Times New Roman" w:hAnsi="Times New Roman" w:cs="Times New Roman"/>
          <w:sz w:val="28"/>
          <w:szCs w:val="28"/>
          <w:lang w:val="ru-RU"/>
        </w:rPr>
        <w:t xml:space="preserve"> дном направлении.</w:t>
      </w:r>
    </w:p>
    <w:p w:rsidR="00995E9B" w:rsidRPr="0083064D" w:rsidRDefault="00995E9B" w:rsidP="00995E9B">
      <w:pPr>
        <w:pStyle w:val="a7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064D">
        <w:rPr>
          <w:rFonts w:ascii="Times New Roman" w:hAnsi="Times New Roman" w:cs="Times New Roman"/>
          <w:sz w:val="28"/>
          <w:szCs w:val="28"/>
          <w:lang w:val="ru-RU"/>
        </w:rPr>
        <w:t>25. Радиотехническая цепь.</w:t>
      </w:r>
    </w:p>
    <w:p w:rsidR="00995E9B" w:rsidRDefault="00995E9B" w:rsidP="00995E9B"/>
    <w:p w:rsidR="00995E9B" w:rsidRDefault="00995E9B" w:rsidP="00C26F0B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995E9B" w:rsidRDefault="00995E9B" w:rsidP="00C26F0B">
      <w:pPr>
        <w:ind w:firstLine="72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95E9B">
        <w:rPr>
          <w:rFonts w:ascii="Times New Roman" w:hAnsi="Times New Roman" w:cs="Times New Roman"/>
          <w:b/>
          <w:sz w:val="28"/>
          <w:szCs w:val="28"/>
          <w:lang w:val="ru-RU"/>
        </w:rPr>
        <w:t>Задание 10.</w:t>
      </w:r>
    </w:p>
    <w:p w:rsidR="00995E9B" w:rsidRDefault="00995E9B" w:rsidP="00C26F0B">
      <w:pPr>
        <w:ind w:firstLine="72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995E9B" w:rsidRDefault="00995E9B" w:rsidP="00995E9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E621C">
        <w:rPr>
          <w:rFonts w:ascii="Times New Roman" w:hAnsi="Times New Roman" w:cs="Times New Roman"/>
          <w:sz w:val="28"/>
          <w:szCs w:val="28"/>
        </w:rPr>
        <w:t>Нанотехнологии произведут такую же революцию в манипулировании материей, какую произвели компьютеры в манипулировании информацией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95E9B" w:rsidRDefault="00995E9B" w:rsidP="00995E9B">
      <w:pPr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льф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ркле</w:t>
      </w:r>
      <w:proofErr w:type="spellEnd"/>
    </w:p>
    <w:p w:rsidR="00995E9B" w:rsidRPr="00995E9B" w:rsidRDefault="00995E9B" w:rsidP="00995E9B">
      <w:pPr>
        <w:ind w:firstLine="72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A700E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к вы понимаете данное высказывание (размер ответа не ограничен).</w:t>
      </w:r>
    </w:p>
    <w:sectPr w:rsidR="00995E9B" w:rsidRPr="00995E9B">
      <w:pgSz w:w="11909" w:h="16834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FD2D2E"/>
    <w:rsid w:val="0017704A"/>
    <w:rsid w:val="00185B3A"/>
    <w:rsid w:val="00265B4A"/>
    <w:rsid w:val="00357B27"/>
    <w:rsid w:val="00387584"/>
    <w:rsid w:val="003F7DA9"/>
    <w:rsid w:val="00541A64"/>
    <w:rsid w:val="00574DCE"/>
    <w:rsid w:val="00742A27"/>
    <w:rsid w:val="008A2243"/>
    <w:rsid w:val="00995E9B"/>
    <w:rsid w:val="009E5CE1"/>
    <w:rsid w:val="00A613EC"/>
    <w:rsid w:val="00AB4DEA"/>
    <w:rsid w:val="00AE651D"/>
    <w:rsid w:val="00B80F9D"/>
    <w:rsid w:val="00BA657E"/>
    <w:rsid w:val="00C26F0B"/>
    <w:rsid w:val="00ED00B9"/>
    <w:rsid w:val="00EF7C02"/>
    <w:rsid w:val="00F33859"/>
    <w:rsid w:val="00FC582A"/>
    <w:rsid w:val="00FD2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color w:val="000000"/>
        <w:sz w:val="22"/>
        <w:szCs w:val="22"/>
        <w:lang w:val="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8A22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2243"/>
    <w:rPr>
      <w:rFonts w:ascii="Tahoma" w:hAnsi="Tahoma" w:cs="Tahoma"/>
      <w:sz w:val="16"/>
      <w:szCs w:val="16"/>
    </w:rPr>
  </w:style>
  <w:style w:type="paragraph" w:styleId="a7">
    <w:name w:val="Body Text"/>
    <w:basedOn w:val="a"/>
    <w:link w:val="a8"/>
    <w:rsid w:val="00995E9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 w:line="240" w:lineRule="auto"/>
    </w:pPr>
    <w:rPr>
      <w:rFonts w:asciiTheme="minorHAnsi" w:eastAsiaTheme="minorHAnsi" w:hAnsiTheme="minorHAnsi" w:cstheme="minorBidi"/>
      <w:color w:val="auto"/>
      <w:sz w:val="24"/>
      <w:szCs w:val="24"/>
      <w:lang w:val="en-US" w:eastAsia="en-US"/>
    </w:rPr>
  </w:style>
  <w:style w:type="character" w:customStyle="1" w:styleId="a8">
    <w:name w:val="Основной текст Знак"/>
    <w:basedOn w:val="a0"/>
    <w:link w:val="a7"/>
    <w:rsid w:val="00995E9B"/>
    <w:rPr>
      <w:rFonts w:asciiTheme="minorHAnsi" w:eastAsiaTheme="minorHAnsi" w:hAnsiTheme="minorHAnsi" w:cstheme="minorBidi"/>
      <w:color w:val="auto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color w:val="000000"/>
        <w:sz w:val="22"/>
        <w:szCs w:val="22"/>
        <w:lang w:val="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8A22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2243"/>
    <w:rPr>
      <w:rFonts w:ascii="Tahoma" w:hAnsi="Tahoma" w:cs="Tahoma"/>
      <w:sz w:val="16"/>
      <w:szCs w:val="16"/>
    </w:rPr>
  </w:style>
  <w:style w:type="paragraph" w:styleId="a7">
    <w:name w:val="Body Text"/>
    <w:basedOn w:val="a"/>
    <w:link w:val="a8"/>
    <w:rsid w:val="00995E9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 w:line="240" w:lineRule="auto"/>
    </w:pPr>
    <w:rPr>
      <w:rFonts w:asciiTheme="minorHAnsi" w:eastAsiaTheme="minorHAnsi" w:hAnsiTheme="minorHAnsi" w:cstheme="minorBidi"/>
      <w:color w:val="auto"/>
      <w:sz w:val="24"/>
      <w:szCs w:val="24"/>
      <w:lang w:val="en-US" w:eastAsia="en-US"/>
    </w:rPr>
  </w:style>
  <w:style w:type="character" w:customStyle="1" w:styleId="a8">
    <w:name w:val="Основной текст Знак"/>
    <w:basedOn w:val="a0"/>
    <w:link w:val="a7"/>
    <w:rsid w:val="00995E9B"/>
    <w:rPr>
      <w:rFonts w:asciiTheme="minorHAnsi" w:eastAsiaTheme="minorHAnsi" w:hAnsiTheme="minorHAnsi" w:cstheme="minorBidi"/>
      <w:color w:val="auto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18</Words>
  <Characters>409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kfre</dc:creator>
  <cp:lastModifiedBy>dekfre</cp:lastModifiedBy>
  <cp:revision>3</cp:revision>
  <cp:lastPrinted>2017-11-13T06:35:00Z</cp:lastPrinted>
  <dcterms:created xsi:type="dcterms:W3CDTF">2018-11-29T06:50:00Z</dcterms:created>
  <dcterms:modified xsi:type="dcterms:W3CDTF">2018-11-29T06:51:00Z</dcterms:modified>
</cp:coreProperties>
</file>